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227E" w:rsidRDefault="004C72BE" w:rsidP="004C72BE">
      <w:pPr>
        <w:pStyle w:val="Heading1"/>
      </w:pPr>
      <w:r>
        <w:t>Systemarkitektur</w:t>
      </w:r>
    </w:p>
    <w:p w:rsidR="00D44BE6" w:rsidRDefault="00D44BE6" w:rsidP="00673F21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</w:p>
    <w:p w:rsidR="00D44BE6" w:rsidRDefault="00D44BE6" w:rsidP="00673F21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>
        <w:rPr>
          <w:rFonts w:cs="Times New Roman"/>
        </w:rPr>
        <w:t xml:space="preserve">Domænemodellen beskriver den overordnede kommunikation i systemet. Brugeren </w:t>
      </w:r>
      <w:r w:rsidR="00BC658E">
        <w:rPr>
          <w:rFonts w:cs="Times New Roman"/>
        </w:rPr>
        <w:t xml:space="preserve">interagere enten med den lokale GUI eller Web </w:t>
      </w:r>
      <w:proofErr w:type="spellStart"/>
      <w:r w:rsidR="00BC658E">
        <w:rPr>
          <w:rFonts w:cs="Times New Roman"/>
        </w:rPr>
        <w:t>GUI’en</w:t>
      </w:r>
      <w:proofErr w:type="spellEnd"/>
      <w:r w:rsidR="00BC658E">
        <w:rPr>
          <w:rFonts w:cs="Times New Roman"/>
        </w:rPr>
        <w:t xml:space="preserve">. Den lokale GUI får sin information om varebeholdningen fra den lokale database, og har mulighed for at tilføje, fjerne og ændre i </w:t>
      </w:r>
      <w:proofErr w:type="spellStart"/>
      <w:r w:rsidR="00BC658E">
        <w:rPr>
          <w:rFonts w:cs="Times New Roman"/>
        </w:rPr>
        <w:t>data’en</w:t>
      </w:r>
      <w:proofErr w:type="spellEnd"/>
      <w:r w:rsidR="00BC658E">
        <w:rPr>
          <w:rFonts w:cs="Times New Roman"/>
        </w:rPr>
        <w:t>.</w:t>
      </w:r>
      <w:r w:rsidR="00524870">
        <w:rPr>
          <w:rFonts w:cs="Times New Roman"/>
        </w:rPr>
        <w:t xml:space="preserve"> Web </w:t>
      </w:r>
      <w:proofErr w:type="spellStart"/>
      <w:r w:rsidR="00524870">
        <w:rPr>
          <w:rFonts w:cs="Times New Roman"/>
        </w:rPr>
        <w:t>GUI’en</w:t>
      </w:r>
      <w:proofErr w:type="spellEnd"/>
      <w:r w:rsidR="00524870">
        <w:rPr>
          <w:rFonts w:cs="Times New Roman"/>
        </w:rPr>
        <w:t xml:space="preserve"> får sin information fra den eksterne database og har samme muligheder for ændring af data som den lokale GUI. Den lokale database og den eksterne database synkroneres af </w:t>
      </w:r>
      <w:r w:rsidR="002B432F">
        <w:rPr>
          <w:rFonts w:cs="Times New Roman"/>
        </w:rPr>
        <w:t>applikationen som styrer den lokale GUI.</w:t>
      </w:r>
    </w:p>
    <w:p w:rsidR="00673F21" w:rsidRDefault="00673F21" w:rsidP="00673F21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</w:p>
    <w:p w:rsidR="000A00C6" w:rsidRDefault="000A00C6" w:rsidP="000A00C6">
      <w:pPr>
        <w:keepNext/>
        <w:autoSpaceDE w:val="0"/>
        <w:autoSpaceDN w:val="0"/>
        <w:adjustRightInd w:val="0"/>
        <w:spacing w:after="0" w:line="240" w:lineRule="auto"/>
      </w:pPr>
      <w:r>
        <w:object w:dxaOrig="10801" w:dyaOrig="4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207pt" o:ole="">
            <v:imagedata r:id="rId4" o:title=""/>
          </v:shape>
          <o:OLEObject Type="Embed" ProgID="Visio.Drawing.15" ShapeID="_x0000_i1025" DrawAspect="Content" ObjectID="_1494097615" r:id="rId5"/>
        </w:object>
      </w:r>
    </w:p>
    <w:p w:rsidR="005E26D3" w:rsidRDefault="000A00C6" w:rsidP="000A00C6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1</w:t>
        </w:r>
      </w:fldSimple>
      <w:r>
        <w:t xml:space="preserve"> - </w:t>
      </w:r>
      <w:r>
        <w:t xml:space="preserve">Domænemodel af </w:t>
      </w:r>
      <w:proofErr w:type="spellStart"/>
      <w:r>
        <w:t>SmartFridge</w:t>
      </w:r>
      <w:proofErr w:type="spellEnd"/>
    </w:p>
    <w:p w:rsidR="005F49A5" w:rsidRDefault="002E1E54" w:rsidP="005F49A5">
      <w:r>
        <w:t xml:space="preserve">Til den lokale applikation er der valgt at anvende 3-lags-modellen; GUI, Business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og Data Access </w:t>
      </w:r>
      <w:proofErr w:type="spellStart"/>
      <w:r>
        <w:t>Layer</w:t>
      </w:r>
      <w:proofErr w:type="spellEnd"/>
      <w:r>
        <w:t xml:space="preserve">. Derved frakobles meget kode fra GUI </w:t>
      </w:r>
      <w:proofErr w:type="spellStart"/>
      <w:r>
        <w:t>codebehind</w:t>
      </w:r>
      <w:proofErr w:type="spellEnd"/>
      <w:r>
        <w:t xml:space="preserve"> til BLL, og er derved nemmere at teste.</w:t>
      </w:r>
    </w:p>
    <w:p w:rsidR="00771106" w:rsidRPr="000A00C6" w:rsidRDefault="005F49A5" w:rsidP="005E26D3">
      <w:r>
        <w:t>For yderligere systemarkitektur</w:t>
      </w:r>
      <w:r w:rsidR="00D056F5">
        <w:t xml:space="preserve">, og sekvensdiagrammer for hver </w:t>
      </w:r>
      <w:proofErr w:type="spellStart"/>
      <w:r w:rsidR="00D056F5">
        <w:t>use</w:t>
      </w:r>
      <w:proofErr w:type="spellEnd"/>
      <w:r w:rsidR="00D056F5">
        <w:t xml:space="preserve"> case</w:t>
      </w:r>
      <w:r>
        <w:t>, se ’System</w:t>
      </w:r>
      <w:r w:rsidR="00CF1E0C">
        <w:t>arkite</w:t>
      </w:r>
      <w:r>
        <w:t>ktur’ i dokumentationen.</w:t>
      </w:r>
      <w:bookmarkStart w:id="0" w:name="_GoBack"/>
      <w:bookmarkEnd w:id="0"/>
    </w:p>
    <w:sectPr w:rsidR="00771106" w:rsidRPr="000A00C6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35DD"/>
    <w:rsid w:val="0005227E"/>
    <w:rsid w:val="000A00C6"/>
    <w:rsid w:val="000F6666"/>
    <w:rsid w:val="002735DD"/>
    <w:rsid w:val="002B432F"/>
    <w:rsid w:val="002E1E54"/>
    <w:rsid w:val="002E3BB0"/>
    <w:rsid w:val="0034414C"/>
    <w:rsid w:val="004C72BE"/>
    <w:rsid w:val="004F60E0"/>
    <w:rsid w:val="00524870"/>
    <w:rsid w:val="005E26D3"/>
    <w:rsid w:val="005F49A5"/>
    <w:rsid w:val="00671C45"/>
    <w:rsid w:val="00673F21"/>
    <w:rsid w:val="00771106"/>
    <w:rsid w:val="008A16E0"/>
    <w:rsid w:val="00BC658E"/>
    <w:rsid w:val="00CF1E0C"/>
    <w:rsid w:val="00D056F5"/>
    <w:rsid w:val="00D21485"/>
    <w:rsid w:val="00D44BE6"/>
    <w:rsid w:val="00D73CEE"/>
    <w:rsid w:val="00E00B02"/>
    <w:rsid w:val="00E84D64"/>
    <w:rsid w:val="00EA70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9730CCE-CA99-420D-92B0-8BAE5F92A1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C72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C72B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D2148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E1E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1E5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</Pages>
  <Words>129</Words>
  <Characters>78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Mat S</cp:lastModifiedBy>
  <cp:revision>15</cp:revision>
  <dcterms:created xsi:type="dcterms:W3CDTF">2015-05-13T12:11:00Z</dcterms:created>
  <dcterms:modified xsi:type="dcterms:W3CDTF">2015-05-25T20:20:00Z</dcterms:modified>
</cp:coreProperties>
</file>